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247250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89705</wp:posOffset>
            </wp:positionH>
            <wp:positionV relativeFrom="page">
              <wp:posOffset>1534795</wp:posOffset>
            </wp:positionV>
            <wp:extent cx="1302385" cy="1090295"/>
            <wp:effectExtent l="0" t="0" r="12065" b="1460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1539" t="34215" r="28880" b="20529"/>
                    <a:stretch>
                      <a:fillRect/>
                    </a:stretch>
                  </pic:blipFill>
                  <pic:spPr>
                    <a:xfrm>
                      <a:off x="0" y="0"/>
                      <a:ext cx="1302385" cy="109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32AB19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5950~7100</w:t>
      </w:r>
      <w:r>
        <w:rPr>
          <w:szCs w:val="21"/>
        </w:rPr>
        <w:t>M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V</w:t>
      </w:r>
    </w:p>
    <w:p w14:paraId="026DD36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6</w:t>
      </w:r>
      <w:r>
        <w:rPr>
          <w:szCs w:val="21"/>
          <w:highlight w:val="none"/>
        </w:rPr>
        <w:t>dBm</w:t>
      </w:r>
      <w:r>
        <w:rPr>
          <w:rFonts w:hint="eastAsia"/>
          <w:szCs w:val="21"/>
          <w:highlight w:val="none"/>
        </w:rPr>
        <w:t xml:space="preserve"> </w:t>
      </w:r>
      <w:r>
        <w:rPr>
          <w:rFonts w:hint="eastAsia"/>
          <w:szCs w:val="21"/>
        </w:rPr>
        <w:t xml:space="preserve">@VCC=5V </w:t>
      </w:r>
    </w:p>
    <w:p w14:paraId="701B5CE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0B17F85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24BC32F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3</w:t>
      </w:r>
      <w:r>
        <w:rPr>
          <w:rFonts w:hint="eastAsia"/>
          <w:szCs w:val="21"/>
        </w:rPr>
        <w:t>mA@VCC=5V</w:t>
      </w:r>
    </w:p>
    <w:p w14:paraId="027753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2B72746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4F24EAD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BD935E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E54071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8CB7CD1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F5E286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9F86EC4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5971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05FE4F2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640BB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8BA170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AA83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F98EB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7D185C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847B2D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8570E3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B7525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FF88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27E3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9A66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71A3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230D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56BB2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85031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2607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63DF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0997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90A7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0DEC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CBC1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77E0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81ED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8F82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B595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7C62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14A0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6742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AD32F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3BC5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8678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26F1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9A33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7253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DC8C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B21BE8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E3247B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5CF7F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E418A6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A8113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B0113E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B24709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8EB40A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5A15DE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37077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7011F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BFCB392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568" w:type="dxa"/>
            <w:vAlign w:val="center"/>
          </w:tcPr>
          <w:p w14:paraId="286AAC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94BD3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08167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3E650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FCF26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E9A90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961DB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1AD9F8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93099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F696E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EDE1F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B4960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69112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932DE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6EADDDE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193443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E8DF2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AE67D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DE28E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6A3517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5F9129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46A42E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FFCDDF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0585D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1F10C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8CD7D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9976E2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E5E21B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846B53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3C143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763157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0FB86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D1E9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49F2E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127177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F9B5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57710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3D3AB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7BF3D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AA343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37A00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2C2632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4749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1C7E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49F2F1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84937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9A0D3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114EC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AD6901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D192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F3E56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73155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685F4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A5BBC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5CDB3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9EF298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C3AD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09012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FFD18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406E6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2DD8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FBAA6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C917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B583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E310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2B2DC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A735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326C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039D2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87DBE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F66E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84ED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52C06F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AC55A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A76E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35848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1F2F7E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16A5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E0DE6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228E09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B5D8E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71EA15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9181F9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212FB1B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DB58B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DCA1A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CFEAF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7D68D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5194A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F66598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3" w:type="dxa"/>
            <w:vAlign w:val="center"/>
          </w:tcPr>
          <w:p w14:paraId="60D9175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9</w:t>
            </w:r>
          </w:p>
        </w:tc>
        <w:tc>
          <w:tcPr>
            <w:tcW w:w="1112" w:type="dxa"/>
            <w:vAlign w:val="center"/>
          </w:tcPr>
          <w:p w14:paraId="6B2C0F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31BD3A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C1666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448F6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B34DDF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04596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F80B8B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A5479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E694A2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C0F98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E500E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F96B4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E1CF8B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187C29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12CC2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9B5840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428B5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DD11A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B1C89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3BD069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6AE9C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018DD2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95BF3B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85FF54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4CCCA9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C231CF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4A02A1B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4FBF5D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404E595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211D4D85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066EB9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E4B9E6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4FC6C0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D57BDC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6DC12E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344D09E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0C79D43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1DA174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B0FE21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CE30B16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0EFDCA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96D176A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12BC45C5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3D401B95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5187174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6B6AD5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633D0D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3085</wp:posOffset>
            </wp:positionH>
            <wp:positionV relativeFrom="page">
              <wp:posOffset>171513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F3DC7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18B3D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DC4A8B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AAA57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83705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2740A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905BC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C597F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D4CC4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B80C3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4B5CC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FCCD5A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0CE370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A76C40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ED431D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28394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5D3F92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41638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C8C74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BEA03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790B2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F1F04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5720C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CDD16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B569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138218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947FA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53E428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1683B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C6BB70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C6201E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3CA7A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429807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E00672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9B861AF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5E3BB2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597106-000</w:t>
    </w:r>
  </w:p>
  <w:p w14:paraId="4D5E348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1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5AD5C1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5E2165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607844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597106-000</w:t>
    </w:r>
  </w:p>
  <w:p w14:paraId="01B63C7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5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1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E894225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6873D45"/>
    <w:rsid w:val="6B9F21A0"/>
    <w:rsid w:val="6CF474A4"/>
    <w:rsid w:val="6F6E053E"/>
    <w:rsid w:val="729678C9"/>
    <w:rsid w:val="732D1A6A"/>
    <w:rsid w:val="7375655F"/>
    <w:rsid w:val="78E82250"/>
    <w:rsid w:val="79AF3987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6</Characters>
  <Lines>233</Lines>
  <Paragraphs>194</Paragraphs>
  <TotalTime>2</TotalTime>
  <ScaleCrop>false</ScaleCrop>
  <LinksUpToDate>false</LinksUpToDate>
  <CharactersWithSpaces>235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42:27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24BEE6C464E475E89C2FD1DDCE0746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